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745C25-50EE-4E81-B517-E3537502E12C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4EB1F-37F9-47B6-9FD9-34393274E20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B914A-E21B-47AF-A4AF-9950D274C39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011F4F-5486-4473-9FA0-65E07CFB3252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14A54B-858D-4F19-B67D-EC414EC2DA1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DA38B-DECE-419F-A58C-F3A6BBA2685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5AD48B-B3B3-455A-A618-E8E55A922405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B58650-380A-489D-9453-1C48BD274EE9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E67AD-6356-4DC5-9CB4-B0F3A9BABF0C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37171F-AB56-4CB4-A2E6-A5F64C8FF11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F7850-363E-449A-8E67-032086023E5B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DAE180-F6E8-43A6-898F-54F8236F8AF9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A3808-786A-4236-9262-2A0DCE6DB1B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34D75-B738-4B20-94F9-4C1D0A4794BB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686289-A32D-41EF-99F2-D0E171A44B2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E70FE3-6B5C-4F0E-ABB7-1FF678502B9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30036-2728-47EA-8E85-A541297CED5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8EE6C4-C7DA-4EA8-8027-AB8F051D958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AD4CD2-73FA-4E2E-983E-52EE6C8D95B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F44278-3703-4D7C-87C2-1DAB4394631A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547C5-E7ED-4B4E-90BB-2A466EF33DD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04BDBD-2A34-4DDB-855F-F22B53B6637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D24C3-FC05-43AB-907E-F6D1E70CD37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75EBF2-3507-482C-B822-486F0C290A40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1B1FD-900C-4D8E-9E7C-29AAB68C68D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C5761-BC5E-4539-9D11-46C89134ADE2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62A73-7877-461C-A0CC-2314EF178EE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489D2-53E9-4CC2-A491-10E24E793041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60F9CDE-1039-491E-AEA6-B9C379C74A0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A6D083-AC2F-4DF7-9849-5EF02323D00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æringsmålene</a:t>
            </a:r>
          </a:p>
        </p:txBody>
      </p:sp>
      <p:sp>
        <p:nvSpPr>
          <p:cNvPr id="2867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orundersøgelse (SRS, </a:t>
            </a:r>
            <a:r>
              <a:rPr lang="da-DK" i="1" smtClean="0"/>
              <a:t>DDD</a:t>
            </a:r>
            <a:r>
              <a:rPr lang="da-DK" smtClean="0"/>
              <a:t>)</a:t>
            </a:r>
          </a:p>
          <a:p>
            <a:pPr eaLnBrk="1" hangingPunct="1"/>
            <a:r>
              <a:rPr lang="da-DK" smtClean="0"/>
              <a:t>Risk level management</a:t>
            </a:r>
          </a:p>
          <a:p>
            <a:pPr eaLnBrk="1" hangingPunct="1"/>
            <a:r>
              <a:rPr lang="da-DK" smtClean="0"/>
              <a:t>Overgang fra SysML/UML til SystemC</a:t>
            </a:r>
          </a:p>
          <a:p>
            <a:pPr eaLnBrk="1" hangingPunct="1"/>
            <a:r>
              <a:rPr lang="da-DK" smtClean="0"/>
              <a:t>Mest optimal mapning i forhold til metric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827088" y="4076700"/>
          <a:ext cx="7097712" cy="2011363"/>
        </p:xfrm>
        <a:graphic>
          <a:graphicData uri="http://schemas.openxmlformats.org/presentationml/2006/ole">
            <p:oleObj spid="_x0000_s28676" name="Visio" r:id="rId3" imgW="7096954" imgH="20115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66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755650" y="3933825"/>
          <a:ext cx="7848600" cy="2382838"/>
        </p:xfrm>
        <a:graphic>
          <a:graphicData uri="http://schemas.openxmlformats.org/presentationml/2006/ole">
            <p:oleObj spid="_x0000_s26628" name="Visio" r:id="rId3" imgW="10515833" imgH="41123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322638" cy="53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smtClean="0"/>
              <a:t>Stakeholder Requirement Definition (SRD)</a:t>
            </a:r>
          </a:p>
          <a:p>
            <a:pPr>
              <a:lnSpc>
                <a:spcPct val="80000"/>
              </a:lnSpc>
            </a:pPr>
            <a:r>
              <a:rPr lang="en-US" sz="12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563938" y="1557338"/>
          <a:ext cx="48037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da-DK" sz="2800" smtClean="0"/>
              <a:t>Sekvens diagrammer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sprog)</a:t>
            </a:r>
          </a:p>
        </p:txBody>
      </p:sp>
      <p:sp>
        <p:nvSpPr>
          <p:cNvPr id="24585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619250" y="1844675"/>
          <a:ext cx="4752975" cy="4489450"/>
        </p:xfrm>
        <a:graphic>
          <a:graphicData uri="http://schemas.openxmlformats.org/presentationml/2006/ole">
            <p:oleObj spid="_x0000_s24583" name="Visio" r:id="rId3" imgW="3271830" imgH="30914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>
            <p:ph idx="1"/>
          </p:nvPr>
        </p:nvGraphicFramePr>
        <p:xfrm>
          <a:off x="1187450" y="476250"/>
          <a:ext cx="6557963" cy="5453063"/>
        </p:xfrm>
        <a:graphic>
          <a:graphicData uri="http://schemas.openxmlformats.org/presentationml/2006/ole">
            <p:oleObj spid="_x0000_s35843" name="Visio" r:id="rId3" imgW="5341678" imgH="44416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>
            <p:ph/>
          </p:nvPr>
        </p:nvGraphicFramePr>
        <p:xfrm>
          <a:off x="468313" y="823913"/>
          <a:ext cx="8424862" cy="4878387"/>
        </p:xfrm>
        <a:graphic>
          <a:graphicData uri="http://schemas.openxmlformats.org/presentationml/2006/ole">
            <p:oleObj spid="_x0000_s40963" name="Visio" r:id="rId3" imgW="6691640" imgH="38754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843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Udfordring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3379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5</TotalTime>
  <Words>250</Words>
  <Application>Microsoft Office PowerPoint</Application>
  <PresentationFormat>On-screen Show (4:3)</PresentationFormat>
  <Paragraphs>57</Paragraphs>
  <Slides>18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2</vt:i4>
      </vt:variant>
      <vt:variant>
        <vt:lpstr>Designskabeloner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8</vt:i4>
      </vt:variant>
    </vt:vector>
  </HeadingPairs>
  <TitlesOfParts>
    <vt:vector size="22" baseType="lpstr">
      <vt:lpstr>Arial</vt:lpstr>
      <vt:lpstr>Calibri</vt:lpstr>
      <vt:lpstr>Kontortema</vt:lpstr>
      <vt:lpstr>Visio</vt:lpstr>
      <vt:lpstr>Emergency call button</vt:lpstr>
      <vt:lpstr>I dag</vt:lpstr>
      <vt:lpstr>Problemer?</vt:lpstr>
      <vt:lpstr>Løsning</vt:lpstr>
      <vt:lpstr>Emergency call button</vt:lpstr>
      <vt:lpstr>Udfordringer</vt:lpstr>
      <vt:lpstr>Projektets mål</vt:lpstr>
      <vt:lpstr>Hvordan når vi vores mål?</vt:lpstr>
      <vt:lpstr>Aflevering</vt:lpstr>
      <vt:lpstr>Læringsmålene</vt:lpstr>
      <vt:lpstr>Status</vt:lpstr>
      <vt:lpstr>System Engineering metode INCOSE</vt:lpstr>
      <vt:lpstr>Dias nummer 13</vt:lpstr>
      <vt:lpstr>Arkitektural design  (SysML som modeleringssprog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saa</cp:lastModifiedBy>
  <cp:revision>40</cp:revision>
  <dcterms:created xsi:type="dcterms:W3CDTF">2011-02-07T16:44:18Z</dcterms:created>
  <dcterms:modified xsi:type="dcterms:W3CDTF">2011-02-10T20:06:17Z</dcterms:modified>
</cp:coreProperties>
</file>